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EF6FE" w14:textId="77777777" w:rsidR="00590098" w:rsidRPr="00590098" w:rsidRDefault="00590098" w:rsidP="00590098">
      <w:pPr>
        <w:jc w:val="center"/>
        <w:rPr>
          <w:sz w:val="24"/>
          <w:szCs w:val="24"/>
        </w:rPr>
      </w:pPr>
      <w:r w:rsidRPr="00590098">
        <w:rPr>
          <w:sz w:val="24"/>
          <w:szCs w:val="24"/>
        </w:rPr>
        <w:t>Baked to Confection Bakery Website</w:t>
      </w:r>
    </w:p>
    <w:p w14:paraId="14527CEE" w14:textId="7A7C4584" w:rsidR="00590098" w:rsidRPr="00590098" w:rsidRDefault="00590098" w:rsidP="00590098">
      <w:pPr>
        <w:jc w:val="center"/>
        <w:rPr>
          <w:sz w:val="24"/>
          <w:szCs w:val="24"/>
        </w:rPr>
      </w:pPr>
      <w:r w:rsidRPr="00590098">
        <w:rPr>
          <w:sz w:val="24"/>
          <w:szCs w:val="24"/>
        </w:rPr>
        <w:t>ITEC 236-940 – Web-based Apps in IT</w:t>
      </w:r>
    </w:p>
    <w:p w14:paraId="069695AD" w14:textId="36667991" w:rsidR="00E35E56" w:rsidRPr="00590098" w:rsidRDefault="00590098" w:rsidP="00590098">
      <w:pPr>
        <w:jc w:val="center"/>
        <w:rPr>
          <w:sz w:val="24"/>
          <w:szCs w:val="24"/>
        </w:rPr>
      </w:pPr>
      <w:r w:rsidRPr="00590098">
        <w:rPr>
          <w:sz w:val="24"/>
          <w:szCs w:val="24"/>
        </w:rPr>
        <w:t>Kristen Engel</w:t>
      </w:r>
    </w:p>
    <w:p w14:paraId="1C7C1E25" w14:textId="5BBEA133" w:rsidR="00590098" w:rsidRDefault="00590098" w:rsidP="00590098">
      <w:pPr>
        <w:jc w:val="center"/>
        <w:rPr>
          <w:sz w:val="24"/>
          <w:szCs w:val="24"/>
        </w:rPr>
      </w:pPr>
      <w:r w:rsidRPr="00590098">
        <w:rPr>
          <w:sz w:val="24"/>
          <w:szCs w:val="24"/>
        </w:rPr>
        <w:t>Fall 2021</w:t>
      </w:r>
    </w:p>
    <w:p w14:paraId="3B3B02EF" w14:textId="77777777" w:rsidR="00590098" w:rsidRDefault="00590098">
      <w:pPr>
        <w:rPr>
          <w:sz w:val="24"/>
          <w:szCs w:val="24"/>
        </w:rPr>
      </w:pPr>
      <w:r>
        <w:rPr>
          <w:sz w:val="24"/>
          <w:szCs w:val="24"/>
        </w:rPr>
        <w:br w:type="page"/>
      </w:r>
    </w:p>
    <w:p w14:paraId="32B8DE9F" w14:textId="77777777" w:rsidR="00D97C0F" w:rsidRDefault="00D97C0F" w:rsidP="00590098">
      <w:pPr>
        <w:rPr>
          <w:b/>
          <w:bCs/>
          <w:sz w:val="24"/>
          <w:szCs w:val="24"/>
          <w:u w:val="single"/>
        </w:rPr>
        <w:sectPr w:rsidR="00D97C0F" w:rsidSect="00D97C0F">
          <w:pgSz w:w="12240" w:h="15840" w:code="1"/>
          <w:pgMar w:top="1440" w:right="1440" w:bottom="1440" w:left="1440" w:header="720" w:footer="720" w:gutter="0"/>
          <w:cols w:space="720"/>
          <w:vAlign w:val="center"/>
          <w:docGrid w:linePitch="360"/>
        </w:sectPr>
      </w:pPr>
    </w:p>
    <w:p w14:paraId="4781DB15" w14:textId="1A0AFDD7" w:rsidR="00590098" w:rsidRPr="006F7BC6" w:rsidRDefault="006F7BC6" w:rsidP="00590098">
      <w:pPr>
        <w:rPr>
          <w:b/>
          <w:bCs/>
          <w:sz w:val="24"/>
          <w:szCs w:val="24"/>
          <w:u w:val="single"/>
        </w:rPr>
      </w:pPr>
      <w:r w:rsidRPr="006F7BC6">
        <w:rPr>
          <w:b/>
          <w:bCs/>
          <w:sz w:val="24"/>
          <w:szCs w:val="24"/>
          <w:u w:val="single"/>
        </w:rPr>
        <w:lastRenderedPageBreak/>
        <w:t>Detailed Description</w:t>
      </w:r>
    </w:p>
    <w:p w14:paraId="47523C27" w14:textId="49CC6862" w:rsidR="006F7BC6" w:rsidRDefault="006F7BC6" w:rsidP="00590098">
      <w:pPr>
        <w:rPr>
          <w:sz w:val="24"/>
          <w:szCs w:val="24"/>
        </w:rPr>
      </w:pPr>
      <w:r>
        <w:rPr>
          <w:sz w:val="24"/>
          <w:szCs w:val="24"/>
        </w:rPr>
        <w:t>The purpose of this website is for</w:t>
      </w:r>
      <w:r w:rsidR="0065050F">
        <w:rPr>
          <w:sz w:val="24"/>
          <w:szCs w:val="24"/>
        </w:rPr>
        <w:t xml:space="preserve"> past, present, and potential future</w:t>
      </w:r>
      <w:r>
        <w:rPr>
          <w:sz w:val="24"/>
          <w:szCs w:val="24"/>
        </w:rPr>
        <w:t xml:space="preserve"> customers to get information about Baked to Confection Bakery. The information comes from different pages including the following:</w:t>
      </w:r>
    </w:p>
    <w:p w14:paraId="0E2BEE7A" w14:textId="3FCE74A5" w:rsidR="006F7BC6" w:rsidRDefault="006F7BC6" w:rsidP="00590098">
      <w:pPr>
        <w:rPr>
          <w:sz w:val="24"/>
          <w:szCs w:val="24"/>
        </w:rPr>
      </w:pPr>
      <w:r w:rsidRPr="006F7BC6">
        <w:rPr>
          <w:b/>
          <w:bCs/>
          <w:sz w:val="24"/>
          <w:szCs w:val="24"/>
        </w:rPr>
        <w:t>Homepage</w:t>
      </w:r>
      <w:r>
        <w:rPr>
          <w:sz w:val="24"/>
          <w:szCs w:val="24"/>
        </w:rPr>
        <w:t>: The landing page of the website. This page will be a general page that will help the customer find the section of the website they’re looking for.</w:t>
      </w:r>
    </w:p>
    <w:p w14:paraId="6E5DB8D4" w14:textId="343A8330" w:rsidR="006F7BC6" w:rsidRDefault="006F7BC6" w:rsidP="00590098">
      <w:pPr>
        <w:rPr>
          <w:sz w:val="24"/>
          <w:szCs w:val="24"/>
        </w:rPr>
      </w:pPr>
      <w:r w:rsidRPr="007E5664">
        <w:rPr>
          <w:b/>
          <w:bCs/>
          <w:sz w:val="24"/>
          <w:szCs w:val="24"/>
        </w:rPr>
        <w:t>About Me</w:t>
      </w:r>
      <w:r>
        <w:rPr>
          <w:sz w:val="24"/>
          <w:szCs w:val="24"/>
        </w:rPr>
        <w:t xml:space="preserve">: This page </w:t>
      </w:r>
      <w:r w:rsidR="007E5664">
        <w:rPr>
          <w:sz w:val="24"/>
          <w:szCs w:val="24"/>
        </w:rPr>
        <w:t>will have a bio about and the picture of the owner/baker. This will include history of baking, special skills, and business goals.</w:t>
      </w:r>
    </w:p>
    <w:p w14:paraId="43C798E9" w14:textId="78AFA4A1" w:rsidR="007E5664" w:rsidRDefault="007E5664" w:rsidP="00590098">
      <w:pPr>
        <w:rPr>
          <w:sz w:val="24"/>
          <w:szCs w:val="24"/>
        </w:rPr>
      </w:pPr>
      <w:r w:rsidRPr="004C340B">
        <w:rPr>
          <w:b/>
          <w:bCs/>
          <w:sz w:val="24"/>
          <w:szCs w:val="24"/>
        </w:rPr>
        <w:t>Prices</w:t>
      </w:r>
      <w:r>
        <w:rPr>
          <w:sz w:val="24"/>
          <w:szCs w:val="24"/>
        </w:rPr>
        <w:t xml:space="preserve">: This page will have a general price chart and a brief </w:t>
      </w:r>
      <w:r w:rsidR="004C340B">
        <w:rPr>
          <w:sz w:val="24"/>
          <w:szCs w:val="24"/>
        </w:rPr>
        <w:t>breakdown</w:t>
      </w:r>
      <w:r>
        <w:rPr>
          <w:sz w:val="24"/>
          <w:szCs w:val="24"/>
        </w:rPr>
        <w:t xml:space="preserve"> special order prices</w:t>
      </w:r>
      <w:r w:rsidR="004C340B">
        <w:rPr>
          <w:sz w:val="24"/>
          <w:szCs w:val="24"/>
        </w:rPr>
        <w:t>. The goal of this page is to help customers get a general idea of cost before contacting the owner about an order.</w:t>
      </w:r>
    </w:p>
    <w:p w14:paraId="054B9A9F" w14:textId="7AB28981" w:rsidR="004C340B" w:rsidRDefault="003D701C" w:rsidP="00590098">
      <w:pPr>
        <w:rPr>
          <w:sz w:val="24"/>
          <w:szCs w:val="24"/>
        </w:rPr>
      </w:pPr>
      <w:r w:rsidRPr="003D701C">
        <w:rPr>
          <w:b/>
          <w:bCs/>
          <w:sz w:val="24"/>
          <w:szCs w:val="24"/>
        </w:rPr>
        <w:t>Past Orders and Reviews</w:t>
      </w:r>
      <w:r>
        <w:rPr>
          <w:sz w:val="24"/>
          <w:szCs w:val="24"/>
        </w:rPr>
        <w:t xml:space="preserve">: This page will have pictures of past orders for customers to get an idea of the quality and style of the owner’s work. It will also include reviews from previous customers. </w:t>
      </w:r>
    </w:p>
    <w:p w14:paraId="2E521738" w14:textId="4EBFA199" w:rsidR="00C42924" w:rsidRDefault="00C42924" w:rsidP="00590098">
      <w:pPr>
        <w:rPr>
          <w:sz w:val="24"/>
          <w:szCs w:val="24"/>
        </w:rPr>
      </w:pPr>
      <w:r w:rsidRPr="00C42924">
        <w:rPr>
          <w:b/>
          <w:bCs/>
          <w:sz w:val="24"/>
          <w:szCs w:val="24"/>
        </w:rPr>
        <w:t>Class Information</w:t>
      </w:r>
      <w:r>
        <w:rPr>
          <w:sz w:val="24"/>
          <w:szCs w:val="24"/>
        </w:rPr>
        <w:t>: This page will have information about classes that are offere</w:t>
      </w:r>
      <w:r w:rsidR="00D74BD1">
        <w:rPr>
          <w:sz w:val="24"/>
          <w:szCs w:val="24"/>
        </w:rPr>
        <w:t>d, both privately and publicly. It will have a list of class dates and times</w:t>
      </w:r>
      <w:r w:rsidR="00A5024A">
        <w:rPr>
          <w:sz w:val="24"/>
          <w:szCs w:val="24"/>
        </w:rPr>
        <w:t>,</w:t>
      </w:r>
      <w:r w:rsidR="00D74BD1">
        <w:rPr>
          <w:sz w:val="24"/>
          <w:szCs w:val="24"/>
        </w:rPr>
        <w:t xml:space="preserve"> and sign up information</w:t>
      </w:r>
      <w:r w:rsidR="00AA60D7">
        <w:rPr>
          <w:sz w:val="24"/>
          <w:szCs w:val="24"/>
        </w:rPr>
        <w:t>/instructions.</w:t>
      </w:r>
    </w:p>
    <w:p w14:paraId="7B4A215A" w14:textId="5852B401" w:rsidR="0009532A" w:rsidRDefault="00A5024A" w:rsidP="00590098">
      <w:pPr>
        <w:rPr>
          <w:sz w:val="24"/>
          <w:szCs w:val="24"/>
        </w:rPr>
      </w:pPr>
      <w:r w:rsidRPr="00A5024A">
        <w:rPr>
          <w:b/>
          <w:bCs/>
          <w:sz w:val="24"/>
          <w:szCs w:val="24"/>
        </w:rPr>
        <w:t>Contact</w:t>
      </w:r>
      <w:r>
        <w:rPr>
          <w:sz w:val="24"/>
          <w:szCs w:val="24"/>
        </w:rPr>
        <w:t>: This page will have contact options for the customer to choose how to contact the owner. It will also have a contact form and social media information to stay connected.</w:t>
      </w:r>
    </w:p>
    <w:p w14:paraId="77D06E2A" w14:textId="77777777" w:rsidR="0009532A" w:rsidRDefault="0009532A">
      <w:pPr>
        <w:rPr>
          <w:sz w:val="24"/>
          <w:szCs w:val="24"/>
        </w:rPr>
      </w:pPr>
      <w:r>
        <w:rPr>
          <w:sz w:val="24"/>
          <w:szCs w:val="24"/>
        </w:rPr>
        <w:br w:type="page"/>
      </w:r>
    </w:p>
    <w:p w14:paraId="0BBFCE1C" w14:textId="0BC2FF10" w:rsidR="0009532A" w:rsidRDefault="0009532A" w:rsidP="00590098">
      <w:pPr>
        <w:rPr>
          <w:b/>
          <w:bCs/>
          <w:sz w:val="24"/>
          <w:szCs w:val="24"/>
          <w:u w:val="single"/>
        </w:rPr>
      </w:pPr>
      <w:r w:rsidRPr="0009532A">
        <w:rPr>
          <w:b/>
          <w:bCs/>
          <w:sz w:val="24"/>
          <w:szCs w:val="24"/>
          <w:u w:val="single"/>
        </w:rPr>
        <w:lastRenderedPageBreak/>
        <w:t>Website Navigation Flow Diagram</w:t>
      </w:r>
    </w:p>
    <w:p w14:paraId="52BFBFF5" w14:textId="21340E38" w:rsidR="0009532A" w:rsidRDefault="0009532A" w:rsidP="00590098">
      <w:pPr>
        <w:rPr>
          <w:b/>
          <w:bCs/>
          <w:sz w:val="24"/>
          <w:szCs w:val="24"/>
          <w:u w:val="single"/>
        </w:rPr>
      </w:pPr>
    </w:p>
    <w:p w14:paraId="6512499E" w14:textId="77777777" w:rsidR="0009532A" w:rsidRPr="0009532A" w:rsidRDefault="0009532A" w:rsidP="00590098">
      <w:pPr>
        <w:rPr>
          <w:b/>
          <w:bCs/>
          <w:sz w:val="24"/>
          <w:szCs w:val="24"/>
          <w:u w:val="single"/>
        </w:rPr>
      </w:pPr>
    </w:p>
    <w:p w14:paraId="04E42B15" w14:textId="67026BED" w:rsidR="0009532A" w:rsidRDefault="0009532A" w:rsidP="00590098">
      <w:r>
        <w:object w:dxaOrig="12555" w:dyaOrig="9226" w14:anchorId="30876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3.5pt" o:ole="">
            <v:imagedata r:id="rId4" o:title=""/>
          </v:shape>
          <o:OLEObject Type="Embed" ProgID="Visio.Drawing.15" ShapeID="_x0000_i1025" DrawAspect="Content" ObjectID="_1698434499" r:id="rId5"/>
        </w:object>
      </w:r>
    </w:p>
    <w:p w14:paraId="62F3530A" w14:textId="77777777" w:rsidR="0009532A" w:rsidRDefault="0009532A">
      <w:r>
        <w:br w:type="page"/>
      </w:r>
    </w:p>
    <w:p w14:paraId="36A80632" w14:textId="0B5A8B92" w:rsidR="0009532A" w:rsidRPr="00497FC4" w:rsidRDefault="00497FC4" w:rsidP="00590098">
      <w:pPr>
        <w:rPr>
          <w:b/>
          <w:bCs/>
          <w:sz w:val="24"/>
          <w:szCs w:val="24"/>
          <w:u w:val="single"/>
        </w:rPr>
      </w:pPr>
      <w:r w:rsidRPr="00497FC4">
        <w:rPr>
          <w:b/>
          <w:bCs/>
          <w:sz w:val="24"/>
          <w:szCs w:val="24"/>
          <w:u w:val="single"/>
        </w:rPr>
        <w:lastRenderedPageBreak/>
        <w:t>Storyboard</w:t>
      </w:r>
    </w:p>
    <w:p w14:paraId="2BA91EE8" w14:textId="12136CF8" w:rsidR="00497FC4" w:rsidRDefault="00497FC4" w:rsidP="00590098">
      <w:pPr>
        <w:rPr>
          <w:sz w:val="24"/>
          <w:szCs w:val="24"/>
        </w:rPr>
      </w:pPr>
    </w:p>
    <w:p w14:paraId="0E4832E6" w14:textId="4C5DB4E5" w:rsidR="00497FC4" w:rsidRPr="00590098" w:rsidRDefault="009E3415" w:rsidP="00590098">
      <w:pPr>
        <w:rPr>
          <w:sz w:val="24"/>
          <w:szCs w:val="24"/>
        </w:rPr>
      </w:pPr>
      <w:r>
        <w:object w:dxaOrig="13546" w:dyaOrig="10666" w14:anchorId="53884E2D">
          <v:shape id="_x0000_i1033" type="#_x0000_t75" style="width:467.25pt;height:368.25pt" o:ole="">
            <v:imagedata r:id="rId6" o:title=""/>
          </v:shape>
          <o:OLEObject Type="Embed" ProgID="Visio.Drawing.15" ShapeID="_x0000_i1033" DrawAspect="Content" ObjectID="_1698434500" r:id="rId7"/>
        </w:object>
      </w:r>
    </w:p>
    <w:sectPr w:rsidR="00497FC4" w:rsidRPr="00590098" w:rsidSect="00D97C0F">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098"/>
    <w:rsid w:val="0009532A"/>
    <w:rsid w:val="003D701C"/>
    <w:rsid w:val="00497FC4"/>
    <w:rsid w:val="004C340B"/>
    <w:rsid w:val="00590098"/>
    <w:rsid w:val="0065050F"/>
    <w:rsid w:val="006F7BC6"/>
    <w:rsid w:val="007E5664"/>
    <w:rsid w:val="008E1006"/>
    <w:rsid w:val="009E3415"/>
    <w:rsid w:val="00A5024A"/>
    <w:rsid w:val="00A73716"/>
    <w:rsid w:val="00AA60D7"/>
    <w:rsid w:val="00C42924"/>
    <w:rsid w:val="00CE2081"/>
    <w:rsid w:val="00D74BD1"/>
    <w:rsid w:val="00D97C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143CAF"/>
  <w15:chartTrackingRefBased/>
  <w15:docId w15:val="{CC145A19-A37C-4305-8F64-19DE2F2A2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3</TotalTime>
  <Pages>4</Pages>
  <Words>227</Words>
  <Characters>1294</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en Engel</dc:creator>
  <cp:keywords/>
  <dc:description/>
  <cp:lastModifiedBy>Kristen Engel</cp:lastModifiedBy>
  <cp:revision>10</cp:revision>
  <dcterms:created xsi:type="dcterms:W3CDTF">2021-11-15T01:22:00Z</dcterms:created>
  <dcterms:modified xsi:type="dcterms:W3CDTF">2021-11-15T04:35:00Z</dcterms:modified>
</cp:coreProperties>
</file>